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664770">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83.25pt" o:ole="">
            <v:imagedata r:id="rId8" o:title=""/>
          </v:shape>
          <o:OLEObject Type="Embed" ProgID="Visio.Drawing.11" ShapeID="_x0000_i1025" DrawAspect="Content" ObjectID="_1329084497" r:id="rId9"/>
        </w:object>
      </w:r>
    </w:p>
    <w:p w:rsidR="00415492" w:rsidRPr="00AA476B" w:rsidRDefault="00415492" w:rsidP="00664770">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30F15" w:rsidP="00BC49F6">
      <w:pPr>
        <w:rPr>
          <w:rFonts w:ascii="华文楷体" w:eastAsia="华文楷体" w:hAnsi="华文楷体" w:cstheme="minorBidi"/>
          <w:sz w:val="24"/>
          <w:szCs w:val="24"/>
        </w:rPr>
      </w:pPr>
      <w:r>
        <w:rPr>
          <w:rFonts w:ascii="华文楷体" w:eastAsia="华文楷体" w:hAnsi="华文楷体" w:cstheme="minorBidi" w:hint="eastAsia"/>
          <w:sz w:val="24"/>
          <w:szCs w:val="24"/>
        </w:rPr>
        <w:t>项目</w:t>
      </w:r>
      <w:r w:rsidR="0045575F" w:rsidRPr="00AA476B">
        <w:rPr>
          <w:rFonts w:ascii="华文楷体" w:eastAsia="华文楷体" w:hAnsi="华文楷体" w:cstheme="minorBidi" w:hint="eastAsia"/>
          <w:sz w:val="24"/>
          <w:szCs w:val="24"/>
        </w:rPr>
        <w:t>管理人员、</w:t>
      </w:r>
      <w:r w:rsidR="00E45ED6">
        <w:rPr>
          <w:rFonts w:ascii="华文楷体" w:eastAsia="华文楷体" w:hAnsi="华文楷体" w:cstheme="minorBidi" w:hint="eastAsia"/>
          <w:sz w:val="24"/>
          <w:szCs w:val="24"/>
        </w:rPr>
        <w:t>项目审核人员、</w:t>
      </w:r>
      <w:r>
        <w:rPr>
          <w:rFonts w:ascii="华文楷体" w:eastAsia="华文楷体" w:hAnsi="华文楷体" w:cstheme="minorBidi" w:hint="eastAsia"/>
          <w:sz w:val="24"/>
          <w:szCs w:val="24"/>
        </w:rPr>
        <w:t>参与项目的</w:t>
      </w:r>
      <w:r w:rsidR="0045575F" w:rsidRPr="00AA476B">
        <w:rPr>
          <w:rFonts w:ascii="华文楷体" w:eastAsia="华文楷体" w:hAnsi="华文楷体" w:cstheme="minorBidi" w:hint="eastAsia"/>
          <w:sz w:val="24"/>
          <w:szCs w:val="24"/>
        </w:rPr>
        <w:t>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452FAC" w:rsidP="00EB0784">
      <w:pPr>
        <w:spacing w:line="360" w:lineRule="auto"/>
        <w:rPr>
          <w:rFonts w:ascii="华文楷体" w:eastAsia="华文楷体" w:hAnsi="华文楷体"/>
          <w:sz w:val="24"/>
          <w:szCs w:val="24"/>
        </w:rPr>
      </w:pPr>
      <w:r>
        <w:rPr>
          <w:rFonts w:ascii="华文楷体" w:eastAsia="华文楷体" w:hAnsi="华文楷体" w:cstheme="minorBidi" w:hint="eastAsia"/>
          <w:sz w:val="24"/>
          <w:szCs w:val="24"/>
        </w:rPr>
        <w:t>项目</w:t>
      </w:r>
      <w:r w:rsidRPr="00AA476B">
        <w:rPr>
          <w:rFonts w:ascii="华文楷体" w:eastAsia="华文楷体" w:hAnsi="华文楷体" w:cstheme="minorBidi" w:hint="eastAsia"/>
          <w:sz w:val="24"/>
          <w:szCs w:val="24"/>
        </w:rPr>
        <w:t>管理人员</w:t>
      </w:r>
      <w:r w:rsidR="00C66821" w:rsidRPr="00AA476B">
        <w:rPr>
          <w:rFonts w:ascii="华文楷体" w:eastAsia="华文楷体" w:hAnsi="华文楷体" w:hint="eastAsia"/>
          <w:sz w:val="24"/>
          <w:szCs w:val="24"/>
        </w:rPr>
        <w:t>：希望能够创建</w:t>
      </w:r>
      <w:r w:rsidR="00664770">
        <w:rPr>
          <w:rFonts w:ascii="华文楷体" w:eastAsia="华文楷体" w:hAnsi="华文楷体" w:hint="eastAsia"/>
          <w:sz w:val="24"/>
          <w:szCs w:val="24"/>
        </w:rPr>
        <w:t>各种类型的</w:t>
      </w:r>
      <w:r w:rsidR="00C66821" w:rsidRPr="00AA476B">
        <w:rPr>
          <w:rFonts w:ascii="华文楷体" w:eastAsia="华文楷体" w:hAnsi="华文楷体" w:hint="eastAsia"/>
          <w:sz w:val="24"/>
          <w:szCs w:val="24"/>
        </w:rPr>
        <w:t>市场</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w:t>
      </w:r>
      <w:r w:rsidR="007C0069">
        <w:rPr>
          <w:rFonts w:ascii="华文楷体" w:eastAsia="华文楷体" w:hAnsi="华文楷体" w:hint="eastAsia"/>
          <w:sz w:val="24"/>
          <w:szCs w:val="24"/>
        </w:rPr>
        <w:t>制定</w:t>
      </w:r>
      <w:r w:rsidR="00066381">
        <w:rPr>
          <w:rFonts w:ascii="华文楷体" w:eastAsia="华文楷体" w:hAnsi="华文楷体" w:hint="eastAsia"/>
          <w:sz w:val="24"/>
          <w:szCs w:val="24"/>
        </w:rPr>
        <w:t>项目开展的各种细则、</w:t>
      </w:r>
      <w:r w:rsidR="00B416B5">
        <w:rPr>
          <w:rFonts w:ascii="华文楷体" w:eastAsia="华文楷体" w:hAnsi="华文楷体" w:hint="eastAsia"/>
          <w:sz w:val="24"/>
          <w:szCs w:val="24"/>
        </w:rPr>
        <w:t>组织形式、参与人员、</w:t>
      </w:r>
      <w:r w:rsidR="00C66821" w:rsidRPr="00AA476B">
        <w:rPr>
          <w:rFonts w:ascii="华文楷体" w:eastAsia="华文楷体" w:hAnsi="华文楷体" w:hint="eastAsia"/>
          <w:sz w:val="24"/>
          <w:szCs w:val="24"/>
        </w:rPr>
        <w:t>财务支出或收入情况，并与参与商户签订</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商户：希望可以查看</w:t>
      </w:r>
      <w:r w:rsidR="00FD4ECF" w:rsidRPr="00AA476B">
        <w:rPr>
          <w:rFonts w:ascii="华文楷体" w:eastAsia="华文楷体" w:hAnsi="华文楷体" w:hint="eastAsia"/>
          <w:sz w:val="24"/>
          <w:szCs w:val="24"/>
        </w:rPr>
        <w:t>项目</w:t>
      </w:r>
      <w:r w:rsidR="00A278C2">
        <w:rPr>
          <w:rFonts w:ascii="华文楷体" w:eastAsia="华文楷体" w:hAnsi="华文楷体" w:hint="eastAsia"/>
          <w:sz w:val="24"/>
          <w:szCs w:val="24"/>
        </w:rPr>
        <w:t>的基本信息，及项目规定的财务分担要求，并与项目</w:t>
      </w:r>
      <w:r w:rsidR="00C66821" w:rsidRPr="00AA476B">
        <w:rPr>
          <w:rFonts w:ascii="华文楷体" w:eastAsia="华文楷体" w:hAnsi="华文楷体" w:hint="eastAsia"/>
          <w:sz w:val="24"/>
          <w:szCs w:val="24"/>
        </w:rPr>
        <w:t>管理人员达成</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E41563" w:rsidP="000039D8">
      <w:pPr>
        <w:rPr>
          <w:rFonts w:ascii="华文楷体" w:eastAsia="华文楷体" w:hAnsi="华文楷体"/>
        </w:rPr>
      </w:pPr>
      <w:r>
        <w:rPr>
          <w:rFonts w:ascii="华文楷体" w:eastAsia="华文楷体" w:hAnsi="华文楷体" w:hint="eastAsia"/>
          <w:sz w:val="24"/>
          <w:szCs w:val="24"/>
        </w:rPr>
        <w:t>项目管理人员</w:t>
      </w:r>
      <w:r w:rsidR="000039D8"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w:t>
      </w:r>
      <w:r w:rsidR="00023872">
        <w:rPr>
          <w:rFonts w:ascii="华文楷体" w:eastAsia="华文楷体" w:hAnsi="华文楷体" w:hint="eastAsia"/>
          <w:sz w:val="24"/>
          <w:szCs w:val="24"/>
        </w:rPr>
        <w:t>相关</w:t>
      </w:r>
      <w:r w:rsidR="003901FB" w:rsidRPr="00AA476B">
        <w:rPr>
          <w:rFonts w:ascii="华文楷体" w:eastAsia="华文楷体" w:hAnsi="华文楷体" w:hint="eastAsia"/>
          <w:sz w:val="24"/>
          <w:szCs w:val="24"/>
        </w:rPr>
        <w:t>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E41563" w:rsidP="006651AC">
      <w:pPr>
        <w:spacing w:line="360" w:lineRule="auto"/>
        <w:rPr>
          <w:rFonts w:ascii="华文楷体" w:eastAsia="华文楷体" w:hAnsi="华文楷体"/>
          <w:sz w:val="24"/>
          <w:szCs w:val="24"/>
        </w:rPr>
      </w:pPr>
      <w:r>
        <w:rPr>
          <w:rFonts w:ascii="华文楷体" w:eastAsia="华文楷体" w:hAnsi="华文楷体" w:hint="eastAsia"/>
          <w:sz w:val="24"/>
          <w:szCs w:val="24"/>
        </w:rPr>
        <w:t>项目管理人员</w:t>
      </w:r>
      <w:r w:rsidR="00C66821" w:rsidRPr="00AA476B">
        <w:rPr>
          <w:rFonts w:ascii="华文楷体" w:eastAsia="华文楷体" w:hAnsi="华文楷体" w:hint="eastAsia"/>
          <w:sz w:val="24"/>
          <w:szCs w:val="24"/>
        </w:rPr>
        <w:t>必须已经被识别和授权，商户必须是签约</w:t>
      </w:r>
      <w:r w:rsidR="00B027BE">
        <w:rPr>
          <w:rFonts w:ascii="华文楷体" w:eastAsia="华文楷体" w:hAnsi="华文楷体" w:hint="eastAsia"/>
          <w:sz w:val="24"/>
          <w:szCs w:val="24"/>
        </w:rPr>
        <w:t>的正式</w:t>
      </w:r>
      <w:r w:rsidR="00C66821" w:rsidRPr="00AA476B">
        <w:rPr>
          <w:rFonts w:ascii="华文楷体" w:eastAsia="华文楷体" w:hAnsi="华文楷体" w:hint="eastAsia"/>
          <w:sz w:val="24"/>
          <w:szCs w:val="24"/>
        </w:rPr>
        <w:t>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00AD0A0E">
        <w:rPr>
          <w:rFonts w:ascii="华文楷体" w:eastAsia="华文楷体" w:hAnsi="华文楷体" w:hint="eastAsia"/>
          <w:sz w:val="24"/>
          <w:szCs w:val="24"/>
        </w:rPr>
        <w:t>信息</w:t>
      </w:r>
      <w:r w:rsidRPr="00AA476B">
        <w:rPr>
          <w:rFonts w:ascii="华文楷体" w:eastAsia="华文楷体" w:hAnsi="华文楷体" w:hint="eastAsia"/>
          <w:sz w:val="24"/>
          <w:szCs w:val="24"/>
        </w:rPr>
        <w:t>，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E41563" w:rsidP="00412E24">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2B7473"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 xml:space="preserve">管理 - </w:t>
      </w:r>
      <w:r w:rsidR="002B7473" w:rsidRPr="00C0368A">
        <w:rPr>
          <w:rFonts w:ascii="华文楷体" w:eastAsia="华文楷体" w:hAnsi="华文楷体" w:hint="eastAsia"/>
          <w:color w:val="000000" w:themeColor="text1"/>
          <w:sz w:val="24"/>
          <w:szCs w:val="24"/>
        </w:rPr>
        <w:t>查询</w:t>
      </w:r>
      <w:r w:rsidR="00FD4ECF" w:rsidRPr="00C0368A">
        <w:rPr>
          <w:rFonts w:ascii="华文楷体" w:eastAsia="华文楷体" w:hAnsi="华文楷体" w:hint="eastAsia"/>
          <w:color w:val="FF0000"/>
          <w:sz w:val="24"/>
          <w:szCs w:val="24"/>
        </w:rPr>
        <w:t>项目</w:t>
      </w:r>
      <w:r w:rsidR="002B7473" w:rsidRPr="00C0368A">
        <w:rPr>
          <w:rFonts w:ascii="华文楷体" w:eastAsia="华文楷体" w:hAnsi="华文楷体" w:hint="eastAsia"/>
          <w:color w:val="FF0000"/>
          <w:sz w:val="24"/>
          <w:szCs w:val="24"/>
        </w:rPr>
        <w:t>信息</w:t>
      </w:r>
      <w:r w:rsidR="002B7473" w:rsidRPr="00AA476B">
        <w:rPr>
          <w:rFonts w:ascii="华文楷体" w:eastAsia="华文楷体" w:hAnsi="华文楷体" w:hint="eastAsia"/>
          <w:sz w:val="24"/>
          <w:szCs w:val="24"/>
        </w:rPr>
        <w:t>”，输入指定的检索条件，</w:t>
      </w:r>
      <w:r w:rsidR="002B7473" w:rsidRPr="00C0368A">
        <w:rPr>
          <w:rFonts w:ascii="华文楷体" w:eastAsia="华文楷体" w:hAnsi="华文楷体" w:hint="eastAsia"/>
          <w:color w:val="E36C0A" w:themeColor="accent6" w:themeShade="BF"/>
          <w:sz w:val="24"/>
          <w:szCs w:val="24"/>
        </w:rPr>
        <w:t>查询</w:t>
      </w:r>
      <w:r w:rsidR="002B7473" w:rsidRPr="00AA476B">
        <w:rPr>
          <w:rFonts w:ascii="华文楷体" w:eastAsia="华文楷体" w:hAnsi="华文楷体" w:hint="eastAsia"/>
          <w:sz w:val="24"/>
          <w:szCs w:val="24"/>
        </w:rPr>
        <w:t>相关</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的基本信息、明细信息、</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商户对照关系信息，为后续的</w:t>
      </w:r>
      <w:r w:rsidR="002B7473" w:rsidRPr="00C0368A">
        <w:rPr>
          <w:rFonts w:ascii="华文楷体" w:eastAsia="华文楷体" w:hAnsi="华文楷体" w:hint="eastAsia"/>
          <w:color w:val="E36C0A" w:themeColor="accent6" w:themeShade="BF"/>
          <w:sz w:val="24"/>
          <w:szCs w:val="24"/>
        </w:rPr>
        <w:t>添加、删除、修改</w:t>
      </w:r>
      <w:r w:rsidR="002B7473" w:rsidRPr="00AA476B">
        <w:rPr>
          <w:rFonts w:ascii="华文楷体" w:eastAsia="华文楷体" w:hAnsi="华文楷体" w:hint="eastAsia"/>
          <w:sz w:val="24"/>
          <w:szCs w:val="24"/>
        </w:rPr>
        <w:t>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197368" w:rsidRDefault="00F1699C" w:rsidP="00EA3ACC">
      <w:pPr>
        <w:pStyle w:val="aa"/>
        <w:numPr>
          <w:ilvl w:val="0"/>
          <w:numId w:val="31"/>
        </w:numPr>
        <w:ind w:firstLineChars="0"/>
        <w:rPr>
          <w:rFonts w:ascii="华文楷体" w:eastAsia="华文楷体" w:hAnsi="华文楷体"/>
          <w:sz w:val="24"/>
          <w:szCs w:val="24"/>
        </w:rPr>
      </w:pPr>
      <w:r>
        <w:rPr>
          <w:rFonts w:ascii="华文楷体" w:eastAsia="华文楷体" w:hAnsi="华文楷体" w:hint="eastAsia"/>
          <w:sz w:val="24"/>
          <w:szCs w:val="24"/>
        </w:rPr>
        <w:t>某部门</w:t>
      </w:r>
      <w:r w:rsidR="008006B9" w:rsidRPr="00197368">
        <w:rPr>
          <w:rFonts w:ascii="华文楷体" w:eastAsia="华文楷体" w:hAnsi="华文楷体" w:hint="eastAsia"/>
          <w:sz w:val="24"/>
          <w:szCs w:val="24"/>
        </w:rPr>
        <w:t>制定</w:t>
      </w:r>
      <w:r w:rsidR="00946D7A" w:rsidRPr="00197368">
        <w:rPr>
          <w:rFonts w:ascii="华文楷体" w:eastAsia="华文楷体" w:hAnsi="华文楷体" w:hint="eastAsia"/>
          <w:sz w:val="24"/>
          <w:szCs w:val="24"/>
        </w:rPr>
        <w:t>了项目方案后，</w:t>
      </w:r>
      <w:r w:rsidR="008006B9" w:rsidRPr="00197368">
        <w:rPr>
          <w:rFonts w:ascii="华文楷体" w:eastAsia="华文楷体" w:hAnsi="华文楷体" w:hint="eastAsia"/>
          <w:sz w:val="24"/>
          <w:szCs w:val="24"/>
        </w:rPr>
        <w:t>由</w:t>
      </w:r>
      <w:r w:rsidR="00E41563" w:rsidRPr="00197368">
        <w:rPr>
          <w:rFonts w:ascii="华文楷体" w:eastAsia="华文楷体" w:hAnsi="华文楷体" w:hint="eastAsia"/>
          <w:sz w:val="24"/>
          <w:szCs w:val="24"/>
        </w:rPr>
        <w:t>项目管理人员</w:t>
      </w:r>
      <w:r w:rsidR="008006B9" w:rsidRPr="00197368">
        <w:rPr>
          <w:rFonts w:ascii="华文楷体" w:eastAsia="华文楷体" w:hAnsi="华文楷体" w:hint="eastAsia"/>
          <w:sz w:val="24"/>
          <w:szCs w:val="24"/>
        </w:rPr>
        <w:t>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EA3ACC" w:rsidRPr="00197368" w:rsidRDefault="00FB552B" w:rsidP="00197368">
      <w:pPr>
        <w:pStyle w:val="aa"/>
        <w:numPr>
          <w:ilvl w:val="0"/>
          <w:numId w:val="32"/>
        </w:numPr>
        <w:ind w:firstLineChars="0"/>
        <w:rPr>
          <w:rFonts w:ascii="华文楷体" w:eastAsia="华文楷体" w:hAnsi="华文楷体"/>
        </w:rPr>
      </w:pPr>
      <w:r>
        <w:rPr>
          <w:rFonts w:ascii="华文楷体" w:eastAsia="华文楷体" w:hAnsi="华文楷体" w:hint="eastAsia"/>
          <w:sz w:val="24"/>
          <w:szCs w:val="24"/>
        </w:rPr>
        <w:t>项目标识</w:t>
      </w:r>
      <w:r w:rsidR="002A4F4E" w:rsidRPr="00AA476B">
        <w:rPr>
          <w:rFonts w:ascii="华文楷体" w:eastAsia="华文楷体" w:hAnsi="华文楷体" w:hint="eastAsia"/>
          <w:sz w:val="24"/>
          <w:szCs w:val="24"/>
        </w:rPr>
        <w:t>（系统增量）、</w:t>
      </w:r>
      <w:r w:rsidR="002A4F4E" w:rsidRPr="00197368">
        <w:rPr>
          <w:rFonts w:ascii="华文楷体" w:eastAsia="华文楷体" w:hAnsi="华文楷体" w:hint="eastAsia"/>
          <w:sz w:val="24"/>
          <w:szCs w:val="24"/>
        </w:rPr>
        <w:t>项目名称</w:t>
      </w:r>
    </w:p>
    <w:p w:rsidR="000A2CB5" w:rsidRPr="000A2CB5" w:rsidRDefault="000A2CB5" w:rsidP="00EA3ACC">
      <w:pPr>
        <w:pStyle w:val="aa"/>
        <w:numPr>
          <w:ilvl w:val="0"/>
          <w:numId w:val="32"/>
        </w:numPr>
        <w:ind w:firstLineChars="0"/>
        <w:rPr>
          <w:rFonts w:ascii="华文楷体" w:eastAsia="华文楷体" w:hAnsi="华文楷体" w:hint="eastAsia"/>
        </w:rPr>
      </w:pPr>
      <w:r>
        <w:rPr>
          <w:rFonts w:ascii="华文楷体" w:eastAsia="华文楷体" w:hAnsi="华文楷体" w:hint="eastAsia"/>
          <w:sz w:val="24"/>
          <w:szCs w:val="24"/>
        </w:rPr>
        <w:t>项目发起方</w:t>
      </w:r>
      <w:r w:rsidR="00E0415B" w:rsidRPr="00AA476B">
        <w:rPr>
          <w:rFonts w:ascii="华文楷体" w:eastAsia="华文楷体" w:hAnsi="华文楷体" w:hint="eastAsia"/>
          <w:sz w:val="24"/>
          <w:szCs w:val="24"/>
        </w:rPr>
        <w:t>、</w:t>
      </w:r>
      <w:r>
        <w:rPr>
          <w:rFonts w:ascii="华文楷体" w:eastAsia="华文楷体" w:hAnsi="华文楷体" w:hint="eastAsia"/>
          <w:sz w:val="24"/>
          <w:szCs w:val="24"/>
        </w:rPr>
        <w:t>项目组织方</w:t>
      </w:r>
    </w:p>
    <w:p w:rsidR="00EA3ACC"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门槛费</w:t>
      </w:r>
    </w:p>
    <w:p w:rsidR="002A4F4E" w:rsidRPr="00AA476B" w:rsidRDefault="002A4F4E" w:rsidP="00EA3ACC">
      <w:pPr>
        <w:pStyle w:val="aa"/>
        <w:numPr>
          <w:ilvl w:val="0"/>
          <w:numId w:val="32"/>
        </w:numPr>
        <w:ind w:firstLineChars="0"/>
        <w:rPr>
          <w:rFonts w:ascii="华文楷体" w:eastAsia="华文楷体" w:hAnsi="华文楷体"/>
        </w:rPr>
      </w:pPr>
      <w:r w:rsidRPr="00AA476B">
        <w:rPr>
          <w:rFonts w:ascii="华文楷体" w:eastAsia="华文楷体" w:hAnsi="华文楷体" w:hint="eastAsia"/>
          <w:sz w:val="24"/>
          <w:szCs w:val="24"/>
        </w:rPr>
        <w:t>项目开始时间、项目截止时间</w:t>
      </w:r>
    </w:p>
    <w:p w:rsidR="002A4F4E" w:rsidRPr="00AA476B" w:rsidRDefault="000A2CB5" w:rsidP="00E627DC">
      <w:pPr>
        <w:pStyle w:val="aa"/>
        <w:numPr>
          <w:ilvl w:val="0"/>
          <w:numId w:val="32"/>
        </w:numPr>
        <w:ind w:firstLineChars="0"/>
        <w:rPr>
          <w:rFonts w:ascii="华文楷体" w:eastAsia="华文楷体" w:hAnsi="华文楷体"/>
          <w:sz w:val="24"/>
          <w:szCs w:val="24"/>
        </w:rPr>
      </w:pPr>
      <w:r>
        <w:rPr>
          <w:rFonts w:ascii="华文楷体" w:eastAsia="华文楷体" w:hAnsi="华文楷体" w:hint="eastAsia"/>
          <w:sz w:val="24"/>
          <w:szCs w:val="24"/>
        </w:rPr>
        <w:t>最后一次编辑用户编号</w:t>
      </w:r>
      <w:r w:rsidR="002A4F4E" w:rsidRPr="00AA476B">
        <w:rPr>
          <w:rFonts w:ascii="华文楷体" w:eastAsia="华文楷体" w:hAnsi="华文楷体" w:hint="eastAsia"/>
          <w:sz w:val="24"/>
          <w:szCs w:val="24"/>
        </w:rPr>
        <w:t>、</w:t>
      </w:r>
      <w:r>
        <w:rPr>
          <w:rFonts w:ascii="华文楷体" w:eastAsia="华文楷体" w:hAnsi="华文楷体" w:hint="eastAsia"/>
          <w:sz w:val="24"/>
          <w:szCs w:val="24"/>
        </w:rPr>
        <w:t>最后一次编辑时间、</w:t>
      </w:r>
      <w:r w:rsidR="00D8641E">
        <w:rPr>
          <w:rFonts w:ascii="华文楷体" w:eastAsia="华文楷体" w:hAnsi="华文楷体" w:hint="eastAsia"/>
          <w:sz w:val="24"/>
          <w:szCs w:val="24"/>
        </w:rPr>
        <w:t>财务分担要求</w:t>
      </w:r>
      <w:r w:rsidR="002A4F4E" w:rsidRPr="00AA476B">
        <w:rPr>
          <w:rFonts w:ascii="华文楷体" w:eastAsia="华文楷体" w:hAnsi="华文楷体" w:hint="eastAsia"/>
          <w:sz w:val="24"/>
          <w:szCs w:val="24"/>
        </w:rPr>
        <w:t>备注</w:t>
      </w:r>
    </w:p>
    <w:p w:rsidR="00310AEE" w:rsidRPr="005C300D" w:rsidRDefault="002A4F4E" w:rsidP="005C300D">
      <w:pPr>
        <w:pStyle w:val="aa"/>
        <w:numPr>
          <w:ilvl w:val="0"/>
          <w:numId w:val="3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状态（</w:t>
      </w:r>
      <w:r w:rsidR="00F05922" w:rsidRPr="00AA476B">
        <w:rPr>
          <w:rFonts w:ascii="华文楷体" w:eastAsia="华文楷体" w:hAnsi="华文楷体" w:hint="eastAsia"/>
          <w:sz w:val="24"/>
          <w:szCs w:val="24"/>
        </w:rPr>
        <w:t>待</w:t>
      </w:r>
      <w:r w:rsidR="00C604CE" w:rsidRPr="00AA476B">
        <w:rPr>
          <w:rFonts w:ascii="华文楷体" w:eastAsia="华文楷体" w:hAnsi="华文楷体" w:hint="eastAsia"/>
          <w:sz w:val="24"/>
          <w:szCs w:val="24"/>
        </w:rPr>
        <w:t>确认</w:t>
      </w:r>
      <w:r w:rsidR="004A3ABB" w:rsidRPr="00AA476B">
        <w:rPr>
          <w:rFonts w:ascii="华文楷体" w:eastAsia="华文楷体" w:hAnsi="华文楷体" w:hint="eastAsia"/>
          <w:sz w:val="24"/>
          <w:szCs w:val="24"/>
        </w:rPr>
        <w:t>、</w:t>
      </w:r>
      <w:r w:rsidR="00C604CE" w:rsidRPr="00AA476B">
        <w:rPr>
          <w:rFonts w:ascii="华文楷体" w:eastAsia="华文楷体" w:hAnsi="华文楷体" w:hint="eastAsia"/>
          <w:sz w:val="24"/>
          <w:szCs w:val="24"/>
        </w:rPr>
        <w:t>确认、</w:t>
      </w:r>
      <w:r w:rsidR="008A489F" w:rsidRPr="00AA476B">
        <w:rPr>
          <w:rFonts w:ascii="华文楷体" w:eastAsia="华文楷体" w:hAnsi="华文楷体" w:hint="eastAsia"/>
          <w:sz w:val="24"/>
          <w:szCs w:val="24"/>
        </w:rPr>
        <w:t>启动、终止</w:t>
      </w:r>
      <w:r w:rsidR="005C300D">
        <w:rPr>
          <w:rFonts w:ascii="华文楷体" w:eastAsia="华文楷体" w:hAnsi="华文楷体" w:hint="eastAsia"/>
          <w:sz w:val="24"/>
          <w:szCs w:val="24"/>
        </w:rPr>
        <w:t>、已删除</w:t>
      </w:r>
      <w:r w:rsidRPr="00AA476B">
        <w:rPr>
          <w:rFonts w:ascii="华文楷体" w:eastAsia="华文楷体" w:hAnsi="华文楷体" w:hint="eastAsia"/>
          <w:sz w:val="24"/>
          <w:szCs w:val="24"/>
        </w:rPr>
        <w:t>）</w:t>
      </w:r>
    </w:p>
    <w:p w:rsidR="00F05922" w:rsidRPr="006E0E91" w:rsidRDefault="006E0E91" w:rsidP="006E0E91">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创建操作前，会有确认创建</w:t>
      </w:r>
      <w:r w:rsidR="00625300" w:rsidRPr="00AA476B">
        <w:rPr>
          <w:rFonts w:ascii="华文楷体" w:eastAsia="华文楷体" w:hAnsi="华文楷体" w:hint="eastAsia"/>
          <w:sz w:val="24"/>
          <w:szCs w:val="24"/>
        </w:rPr>
        <w:t>的提示。如果用户选择取消，则该用例结束；如果用户选择确认，则</w:t>
      </w:r>
      <w:r>
        <w:rPr>
          <w:rFonts w:ascii="华文楷体" w:eastAsia="华文楷体" w:hAnsi="华文楷体" w:hint="eastAsia"/>
          <w:sz w:val="24"/>
          <w:szCs w:val="24"/>
        </w:rPr>
        <w:t>会创建该项目，</w:t>
      </w:r>
      <w:r w:rsidR="00F05922" w:rsidRPr="006E0E91">
        <w:rPr>
          <w:rFonts w:ascii="华文楷体" w:eastAsia="华文楷体" w:hAnsi="华文楷体" w:hint="eastAsia"/>
          <w:sz w:val="24"/>
          <w:szCs w:val="24"/>
        </w:rPr>
        <w:t>此时该项目的状态被置为“待</w:t>
      </w:r>
      <w:r w:rsidR="002979CB" w:rsidRPr="006E0E91">
        <w:rPr>
          <w:rFonts w:ascii="华文楷体" w:eastAsia="华文楷体" w:hAnsi="华文楷体" w:hint="eastAsia"/>
          <w:sz w:val="24"/>
          <w:szCs w:val="24"/>
        </w:rPr>
        <w:t>确认</w:t>
      </w:r>
      <w:r w:rsidR="00F05922" w:rsidRPr="006E0E91">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F56159" w:rsidP="000A456F">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审核人员</w:t>
      </w:r>
      <w:r w:rsidR="005A3F4C">
        <w:rPr>
          <w:rFonts w:ascii="华文楷体" w:eastAsia="华文楷体" w:hAnsi="华文楷体" w:hint="eastAsia"/>
          <w:sz w:val="24"/>
          <w:szCs w:val="24"/>
        </w:rPr>
        <w:t>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E41563" w:rsidP="00E73A83">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后，会和活动的组织方签订合同，并进行缴费确认，此过程类似招商管理，</w:t>
      </w:r>
      <w:r w:rsidR="00C0101C" w:rsidRPr="00AA476B">
        <w:rPr>
          <w:rFonts w:ascii="华文楷体" w:eastAsia="华文楷体" w:hAnsi="华文楷体" w:hint="eastAsia"/>
          <w:sz w:val="24"/>
          <w:szCs w:val="24"/>
        </w:rPr>
        <w:lastRenderedPageBreak/>
        <w:t>详情参见</w:t>
      </w:r>
      <w:r w:rsidR="001A7F74" w:rsidRPr="00AA476B">
        <w:rPr>
          <w:rFonts w:ascii="华文楷体" w:eastAsia="华文楷体" w:hAnsi="华文楷体" w:hint="eastAsia"/>
          <w:sz w:val="24"/>
          <w:szCs w:val="24"/>
        </w:rPr>
        <w:t>“合同管理、财务管理”</w:t>
      </w:r>
      <w:r w:rsidR="002F4370">
        <w:rPr>
          <w:rFonts w:ascii="华文楷体" w:eastAsia="华文楷体" w:hAnsi="华文楷体" w:hint="eastAsia"/>
          <w:sz w:val="24"/>
          <w:szCs w:val="24"/>
        </w:rPr>
        <w:t>的相关流程</w:t>
      </w:r>
      <w:r w:rsidR="001A7F74" w:rsidRPr="00AA476B">
        <w:rPr>
          <w:rFonts w:ascii="华文楷体" w:eastAsia="华文楷体" w:hAnsi="华文楷体" w:hint="eastAsia"/>
          <w:sz w:val="24"/>
          <w:szCs w:val="24"/>
        </w:rPr>
        <w:t>！</w:t>
      </w:r>
    </w:p>
    <w:p w:rsidR="002868A4" w:rsidRPr="00AA476B" w:rsidRDefault="002868A4"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w:t>
      </w:r>
      <w:r w:rsidR="00E41563">
        <w:rPr>
          <w:rFonts w:ascii="华文楷体" w:eastAsia="华文楷体" w:hAnsi="华文楷体" w:hint="eastAsia"/>
          <w:sz w:val="24"/>
          <w:szCs w:val="24"/>
        </w:rPr>
        <w:t>项目管理人员</w:t>
      </w:r>
      <w:r w:rsidR="00D91F3A" w:rsidRPr="00AA476B">
        <w:rPr>
          <w:rFonts w:ascii="华文楷体" w:eastAsia="华文楷体" w:hAnsi="华文楷体" w:hint="eastAsia"/>
          <w:sz w:val="24"/>
          <w:szCs w:val="24"/>
        </w:rPr>
        <w:t>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AA476B" w:rsidRDefault="00686068" w:rsidP="00135EA5">
      <w:pPr>
        <w:pStyle w:val="aa"/>
        <w:numPr>
          <w:ilvl w:val="0"/>
          <w:numId w:val="36"/>
        </w:numPr>
        <w:ind w:firstLineChars="0"/>
        <w:rPr>
          <w:rFonts w:ascii="华文楷体" w:eastAsia="华文楷体" w:hAnsi="华文楷体"/>
          <w:sz w:val="24"/>
          <w:szCs w:val="24"/>
        </w:rPr>
      </w:pPr>
      <w:r>
        <w:rPr>
          <w:rFonts w:ascii="华文楷体" w:eastAsia="华文楷体" w:hAnsi="华文楷体" w:hint="eastAsia"/>
          <w:sz w:val="24"/>
          <w:szCs w:val="24"/>
        </w:rPr>
        <w:t>项目标识</w:t>
      </w:r>
      <w:r w:rsidR="001850F2">
        <w:rPr>
          <w:rFonts w:ascii="华文楷体" w:eastAsia="华文楷体" w:hAnsi="华文楷体" w:hint="eastAsia"/>
          <w:sz w:val="24"/>
          <w:szCs w:val="24"/>
        </w:rPr>
        <w:t>、商户编号</w:t>
      </w:r>
      <w:r w:rsidR="00D8641E">
        <w:rPr>
          <w:rFonts w:ascii="华文楷体" w:eastAsia="华文楷体" w:hAnsi="华文楷体" w:hint="eastAsia"/>
          <w:sz w:val="24"/>
          <w:szCs w:val="24"/>
        </w:rPr>
        <w:t>、</w:t>
      </w:r>
      <w:r w:rsidR="00D8757C">
        <w:rPr>
          <w:rFonts w:ascii="华文楷体" w:eastAsia="华文楷体" w:hAnsi="华文楷体" w:hint="eastAsia"/>
          <w:sz w:val="24"/>
          <w:szCs w:val="24"/>
        </w:rPr>
        <w:t>实际财务分担</w:t>
      </w:r>
      <w:r w:rsidR="00D8757C" w:rsidRPr="00AA476B">
        <w:rPr>
          <w:rFonts w:ascii="华文楷体" w:eastAsia="华文楷体" w:hAnsi="华文楷体" w:hint="eastAsia"/>
          <w:sz w:val="24"/>
          <w:szCs w:val="24"/>
        </w:rPr>
        <w:t>备注</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E41563" w:rsidP="00524563">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商户对照记录”</w:t>
      </w:r>
      <w:r w:rsidR="002F631C"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002F631C"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AA476B" w:rsidRDefault="003103E6" w:rsidP="003103E6">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的基本信息</w:t>
      </w:r>
    </w:p>
    <w:p w:rsidR="003103E6" w:rsidRPr="00AA476B" w:rsidRDefault="003103E6" w:rsidP="003103E6">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的状态</w:t>
      </w:r>
    </w:p>
    <w:p w:rsidR="00D462E8" w:rsidRPr="00AA476B" w:rsidRDefault="003103E6" w:rsidP="00D462E8">
      <w:pPr>
        <w:pStyle w:val="aa"/>
        <w:numPr>
          <w:ilvl w:val="0"/>
          <w:numId w:val="39"/>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商户的关联信息</w:t>
      </w:r>
    </w:p>
    <w:p w:rsidR="006E6EA5" w:rsidRPr="00AA476B" w:rsidRDefault="00E41563" w:rsidP="006E6EA5">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2F631C"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002F631C"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确认了</w:t>
      </w:r>
      <w:r w:rsidR="00CA7071">
        <w:rPr>
          <w:rFonts w:ascii="华文楷体" w:eastAsia="华文楷体" w:hAnsi="华文楷体" w:hint="eastAsia"/>
          <w:sz w:val="24"/>
          <w:szCs w:val="24"/>
        </w:rPr>
        <w:t>所有</w:t>
      </w:r>
      <w:r w:rsidRPr="007C2751">
        <w:rPr>
          <w:rFonts w:ascii="华文楷体" w:eastAsia="华文楷体" w:hAnsi="华文楷体" w:hint="eastAsia"/>
          <w:sz w:val="24"/>
          <w:szCs w:val="24"/>
        </w:rPr>
        <w:t>参与项目的商户后（</w:t>
      </w:r>
      <w:r w:rsidR="00CA7071">
        <w:rPr>
          <w:rFonts w:ascii="华文楷体" w:eastAsia="华文楷体" w:hAnsi="华文楷体" w:hint="eastAsia"/>
          <w:sz w:val="24"/>
          <w:szCs w:val="24"/>
        </w:rPr>
        <w:t>均签订了合同并完成</w:t>
      </w:r>
      <w:r w:rsidRPr="007C2751">
        <w:rPr>
          <w:rFonts w:ascii="华文楷体" w:eastAsia="华文楷体" w:hAnsi="华文楷体" w:hint="eastAsia"/>
          <w:sz w:val="24"/>
          <w:szCs w:val="24"/>
        </w:rPr>
        <w:t>缴费确认），</w:t>
      </w:r>
      <w:r w:rsidR="00CA7071">
        <w:rPr>
          <w:rFonts w:ascii="华文楷体" w:eastAsia="华文楷体" w:hAnsi="华文楷体" w:hint="eastAsia"/>
          <w:sz w:val="24"/>
          <w:szCs w:val="24"/>
        </w:rPr>
        <w:lastRenderedPageBreak/>
        <w:t>即不再吸收新的商户加入，</w:t>
      </w:r>
      <w:r w:rsidRPr="007C2751">
        <w:rPr>
          <w:rFonts w:ascii="华文楷体" w:eastAsia="华文楷体" w:hAnsi="华文楷体" w:hint="eastAsia"/>
          <w:sz w:val="24"/>
          <w:szCs w:val="24"/>
        </w:rPr>
        <w:t>此时要将项目的状态变为启动</w:t>
      </w:r>
      <w:r w:rsidR="00CA7071">
        <w:rPr>
          <w:rFonts w:ascii="华文楷体" w:eastAsia="华文楷体" w:hAnsi="华文楷体" w:hint="eastAsia"/>
          <w:sz w:val="24"/>
          <w:szCs w:val="24"/>
        </w:rPr>
        <w:t>。</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E41563" w:rsidP="00412E24">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3A6CE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002231AA">
        <w:rPr>
          <w:rFonts w:ascii="华文楷体" w:eastAsia="华文楷体" w:hAnsi="华文楷体" w:hint="eastAsia"/>
          <w:sz w:val="24"/>
          <w:szCs w:val="24"/>
        </w:rPr>
        <w:t>的状态置为“已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5pt;height:121.5pt" o:ole="">
            <v:imagedata r:id="rId10" o:title=""/>
          </v:shape>
          <o:OLEObject Type="Embed" ProgID="Visio.Drawing.11" ShapeID="_x0000_i1026" DrawAspect="Content" ObjectID="_1329084498" r:id="rId11"/>
        </w:object>
      </w:r>
    </w:p>
    <w:p w:rsidR="00462AB7" w:rsidRPr="00AA476B" w:rsidRDefault="00DE3480" w:rsidP="00462AB7">
      <w:pPr>
        <w:pStyle w:val="1"/>
        <w:rPr>
          <w:rFonts w:ascii="华文楷体" w:eastAsia="华文楷体" w:hAnsi="华文楷体"/>
        </w:rPr>
      </w:pPr>
      <w:r w:rsidRPr="00AA476B">
        <w:rPr>
          <w:rFonts w:ascii="华文楷体" w:eastAsia="华文楷体" w:hAnsi="华文楷体" w:hint="eastAsia"/>
        </w:rPr>
        <w:lastRenderedPageBreak/>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1A5685" w:rsidRPr="00295931" w:rsidRDefault="00C54249" w:rsidP="001A5685">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w:t>
      </w:r>
      <w:r w:rsidR="00295931">
        <w:rPr>
          <w:rFonts w:ascii="华文楷体" w:eastAsia="华文楷体" w:hAnsi="华文楷体" w:hint="eastAsia"/>
          <w:sz w:val="24"/>
          <w:szCs w:val="24"/>
        </w:rPr>
        <w:t>或市场部制定</w:t>
      </w:r>
      <w:r w:rsidRPr="00AA476B">
        <w:rPr>
          <w:rFonts w:ascii="华文楷体" w:eastAsia="华文楷体" w:hAnsi="华文楷体" w:hint="eastAsia"/>
          <w:sz w:val="24"/>
          <w:szCs w:val="24"/>
        </w:rPr>
        <w:t>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EE4A00" w:rsidRPr="00A43699" w:rsidRDefault="00C54249" w:rsidP="00EE4A00">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按照合同开展项目。</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项目！</w:t>
      </w:r>
    </w:p>
    <w:p w:rsidR="00903441" w:rsidRPr="00A43699" w:rsidRDefault="0098245C" w:rsidP="00903441">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无论是哪种类型的项目，都需要有对应的商户参加，在参加前必然要签订合</w:t>
      </w:r>
      <w:r w:rsidRPr="00AA476B">
        <w:rPr>
          <w:rFonts w:ascii="华文楷体" w:eastAsia="华文楷体" w:hAnsi="华文楷体" w:hint="eastAsia"/>
          <w:sz w:val="24"/>
          <w:szCs w:val="24"/>
        </w:rPr>
        <w:lastRenderedPageBreak/>
        <w:t>同，确定合同的支出分配方式及相关责任。凡是涉及到商户参加且需要签订合同的活动，只要没有明确分类，就可以将其归到项目里，作为项目来管理。</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43699" w:rsidRDefault="0098245C" w:rsidP="00A43699">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AE4C7C" w:rsidRPr="00AB0C30" w:rsidRDefault="00AB0C30" w:rsidP="00AB0C30">
      <w:pPr>
        <w:pStyle w:val="aa"/>
        <w:numPr>
          <w:ilvl w:val="0"/>
          <w:numId w:val="22"/>
        </w:numPr>
        <w:ind w:firstLineChars="0"/>
        <w:rPr>
          <w:rFonts w:ascii="华文楷体" w:eastAsia="华文楷体" w:hAnsi="华文楷体"/>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A43699" w:rsidRPr="000950B6" w:rsidRDefault="00994A14" w:rsidP="00A43699">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A43699" w:rsidRPr="000950B6"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2E03" w:rsidRDefault="003F2E03" w:rsidP="00E846A9">
      <w:r>
        <w:separator/>
      </w:r>
    </w:p>
  </w:endnote>
  <w:endnote w:type="continuationSeparator" w:id="0">
    <w:p w:rsidR="003F2E03" w:rsidRDefault="003F2E03"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944107">
        <w:pPr>
          <w:pStyle w:val="a9"/>
          <w:jc w:val="center"/>
        </w:pPr>
        <w:fldSimple w:instr=" PAGE   \* MERGEFORMAT ">
          <w:r w:rsidR="000950B6" w:rsidRPr="000950B6">
            <w:rPr>
              <w:noProof/>
              <w:lang w:val="zh-CN"/>
            </w:rPr>
            <w:t>8</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2E03" w:rsidRDefault="003F2E03" w:rsidP="00E846A9">
      <w:r>
        <w:separator/>
      </w:r>
    </w:p>
  </w:footnote>
  <w:footnote w:type="continuationSeparator" w:id="0">
    <w:p w:rsidR="003F2E03" w:rsidRDefault="003F2E03"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1440" w:hanging="720"/>
      </w:pPr>
      <w:rPr>
        <w:rFonts w:cstheme="minorBidi"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720" w:hanging="360"/>
      </w:pPr>
      <w:rPr>
        <w:rFonts w:hint="default"/>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70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23872"/>
    <w:rsid w:val="00036FA3"/>
    <w:rsid w:val="000375FF"/>
    <w:rsid w:val="000438C6"/>
    <w:rsid w:val="000446D6"/>
    <w:rsid w:val="00044C67"/>
    <w:rsid w:val="00051A9A"/>
    <w:rsid w:val="00062418"/>
    <w:rsid w:val="000628C9"/>
    <w:rsid w:val="00065524"/>
    <w:rsid w:val="00066381"/>
    <w:rsid w:val="00070003"/>
    <w:rsid w:val="00075329"/>
    <w:rsid w:val="0008045A"/>
    <w:rsid w:val="00084DCA"/>
    <w:rsid w:val="00091997"/>
    <w:rsid w:val="000950B6"/>
    <w:rsid w:val="000A0649"/>
    <w:rsid w:val="000A2CB5"/>
    <w:rsid w:val="000A456F"/>
    <w:rsid w:val="000B1100"/>
    <w:rsid w:val="000B2BD7"/>
    <w:rsid w:val="000C0884"/>
    <w:rsid w:val="000D2279"/>
    <w:rsid w:val="000D68C2"/>
    <w:rsid w:val="000F52B8"/>
    <w:rsid w:val="00105469"/>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0F2"/>
    <w:rsid w:val="00185193"/>
    <w:rsid w:val="00191AF0"/>
    <w:rsid w:val="00191FC4"/>
    <w:rsid w:val="001920E1"/>
    <w:rsid w:val="00194058"/>
    <w:rsid w:val="00195FAB"/>
    <w:rsid w:val="00197368"/>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F1A4F"/>
    <w:rsid w:val="001F2577"/>
    <w:rsid w:val="001F6FE7"/>
    <w:rsid w:val="001F72AF"/>
    <w:rsid w:val="002167BE"/>
    <w:rsid w:val="00222957"/>
    <w:rsid w:val="002231AA"/>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5931"/>
    <w:rsid w:val="0029676B"/>
    <w:rsid w:val="002979CB"/>
    <w:rsid w:val="002A0B1B"/>
    <w:rsid w:val="002A4F4E"/>
    <w:rsid w:val="002A56F6"/>
    <w:rsid w:val="002B7473"/>
    <w:rsid w:val="002C0238"/>
    <w:rsid w:val="002C14BB"/>
    <w:rsid w:val="002C26F1"/>
    <w:rsid w:val="002D1A97"/>
    <w:rsid w:val="002D6429"/>
    <w:rsid w:val="002E0A97"/>
    <w:rsid w:val="002F265B"/>
    <w:rsid w:val="002F4370"/>
    <w:rsid w:val="002F631C"/>
    <w:rsid w:val="002F76B6"/>
    <w:rsid w:val="003103E6"/>
    <w:rsid w:val="00310AEE"/>
    <w:rsid w:val="00310B8D"/>
    <w:rsid w:val="00313435"/>
    <w:rsid w:val="00326F62"/>
    <w:rsid w:val="00331249"/>
    <w:rsid w:val="003312E7"/>
    <w:rsid w:val="003364F5"/>
    <w:rsid w:val="00336958"/>
    <w:rsid w:val="00343EB0"/>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5391"/>
    <w:rsid w:val="003F2E03"/>
    <w:rsid w:val="0040764B"/>
    <w:rsid w:val="00410348"/>
    <w:rsid w:val="00410885"/>
    <w:rsid w:val="00410F45"/>
    <w:rsid w:val="00412E24"/>
    <w:rsid w:val="00415492"/>
    <w:rsid w:val="004156BE"/>
    <w:rsid w:val="00430020"/>
    <w:rsid w:val="00430F15"/>
    <w:rsid w:val="00434976"/>
    <w:rsid w:val="00435030"/>
    <w:rsid w:val="00440D6B"/>
    <w:rsid w:val="00441BAA"/>
    <w:rsid w:val="00442F89"/>
    <w:rsid w:val="00444C4E"/>
    <w:rsid w:val="004460A7"/>
    <w:rsid w:val="00451502"/>
    <w:rsid w:val="00452FAC"/>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C300D"/>
    <w:rsid w:val="005D18EA"/>
    <w:rsid w:val="005D199F"/>
    <w:rsid w:val="005E0A3A"/>
    <w:rsid w:val="005E2AE4"/>
    <w:rsid w:val="005E3C78"/>
    <w:rsid w:val="005E3D07"/>
    <w:rsid w:val="005F43F3"/>
    <w:rsid w:val="005F6D3D"/>
    <w:rsid w:val="00612A56"/>
    <w:rsid w:val="00613EF6"/>
    <w:rsid w:val="00615A1A"/>
    <w:rsid w:val="006210CC"/>
    <w:rsid w:val="0062193F"/>
    <w:rsid w:val="00625300"/>
    <w:rsid w:val="006442C2"/>
    <w:rsid w:val="00647117"/>
    <w:rsid w:val="006516D2"/>
    <w:rsid w:val="00664770"/>
    <w:rsid w:val="006651AC"/>
    <w:rsid w:val="00673191"/>
    <w:rsid w:val="00683EEE"/>
    <w:rsid w:val="00686068"/>
    <w:rsid w:val="0068659B"/>
    <w:rsid w:val="006907DB"/>
    <w:rsid w:val="00695AE3"/>
    <w:rsid w:val="006B2986"/>
    <w:rsid w:val="006B3199"/>
    <w:rsid w:val="006B4AB6"/>
    <w:rsid w:val="006B6998"/>
    <w:rsid w:val="006C3D2B"/>
    <w:rsid w:val="006C4A7F"/>
    <w:rsid w:val="006C5A66"/>
    <w:rsid w:val="006D212A"/>
    <w:rsid w:val="006D3581"/>
    <w:rsid w:val="006E0E91"/>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3128"/>
    <w:rsid w:val="007568B2"/>
    <w:rsid w:val="007614DE"/>
    <w:rsid w:val="00777519"/>
    <w:rsid w:val="00785225"/>
    <w:rsid w:val="00790CC4"/>
    <w:rsid w:val="0079487D"/>
    <w:rsid w:val="0079783F"/>
    <w:rsid w:val="007A0FB9"/>
    <w:rsid w:val="007A3E4D"/>
    <w:rsid w:val="007B0E7D"/>
    <w:rsid w:val="007B3925"/>
    <w:rsid w:val="007B5736"/>
    <w:rsid w:val="007C0069"/>
    <w:rsid w:val="007C2751"/>
    <w:rsid w:val="007C2D7D"/>
    <w:rsid w:val="007C4369"/>
    <w:rsid w:val="007C6848"/>
    <w:rsid w:val="007C791F"/>
    <w:rsid w:val="007D0691"/>
    <w:rsid w:val="007D4EE2"/>
    <w:rsid w:val="007E091E"/>
    <w:rsid w:val="007E5B73"/>
    <w:rsid w:val="007F2363"/>
    <w:rsid w:val="007F7690"/>
    <w:rsid w:val="008006B9"/>
    <w:rsid w:val="008034DB"/>
    <w:rsid w:val="00806D78"/>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64B8"/>
    <w:rsid w:val="0093579A"/>
    <w:rsid w:val="009407D7"/>
    <w:rsid w:val="0094410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278C2"/>
    <w:rsid w:val="00A31823"/>
    <w:rsid w:val="00A43699"/>
    <w:rsid w:val="00A514DE"/>
    <w:rsid w:val="00A62F72"/>
    <w:rsid w:val="00A64821"/>
    <w:rsid w:val="00A70640"/>
    <w:rsid w:val="00A7308B"/>
    <w:rsid w:val="00A875C4"/>
    <w:rsid w:val="00A95C01"/>
    <w:rsid w:val="00A962A0"/>
    <w:rsid w:val="00A972CF"/>
    <w:rsid w:val="00AA476B"/>
    <w:rsid w:val="00AB0C30"/>
    <w:rsid w:val="00AC45F4"/>
    <w:rsid w:val="00AC4A84"/>
    <w:rsid w:val="00AD0A0E"/>
    <w:rsid w:val="00AD0B51"/>
    <w:rsid w:val="00AD767E"/>
    <w:rsid w:val="00AE08A9"/>
    <w:rsid w:val="00AE1B1B"/>
    <w:rsid w:val="00AE3C98"/>
    <w:rsid w:val="00AE4C7C"/>
    <w:rsid w:val="00AE7FA1"/>
    <w:rsid w:val="00AF3144"/>
    <w:rsid w:val="00AF4718"/>
    <w:rsid w:val="00AF4FBE"/>
    <w:rsid w:val="00B027BE"/>
    <w:rsid w:val="00B12717"/>
    <w:rsid w:val="00B15191"/>
    <w:rsid w:val="00B15E19"/>
    <w:rsid w:val="00B1666F"/>
    <w:rsid w:val="00B35C8D"/>
    <w:rsid w:val="00B416B5"/>
    <w:rsid w:val="00B44097"/>
    <w:rsid w:val="00B44218"/>
    <w:rsid w:val="00B462F0"/>
    <w:rsid w:val="00B52ABD"/>
    <w:rsid w:val="00B6460C"/>
    <w:rsid w:val="00B70E6D"/>
    <w:rsid w:val="00B745BA"/>
    <w:rsid w:val="00B74814"/>
    <w:rsid w:val="00B84737"/>
    <w:rsid w:val="00BA065D"/>
    <w:rsid w:val="00BA0725"/>
    <w:rsid w:val="00BB402B"/>
    <w:rsid w:val="00BC2446"/>
    <w:rsid w:val="00BC49F6"/>
    <w:rsid w:val="00BD08B9"/>
    <w:rsid w:val="00BD0B5F"/>
    <w:rsid w:val="00BD5638"/>
    <w:rsid w:val="00BE557B"/>
    <w:rsid w:val="00BE6DA5"/>
    <w:rsid w:val="00C0101C"/>
    <w:rsid w:val="00C0368A"/>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A7071"/>
    <w:rsid w:val="00CC1021"/>
    <w:rsid w:val="00CC2776"/>
    <w:rsid w:val="00CD3A69"/>
    <w:rsid w:val="00CD480E"/>
    <w:rsid w:val="00CD48D9"/>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8641E"/>
    <w:rsid w:val="00D8757C"/>
    <w:rsid w:val="00D90274"/>
    <w:rsid w:val="00D91F3A"/>
    <w:rsid w:val="00D91F9D"/>
    <w:rsid w:val="00D93220"/>
    <w:rsid w:val="00D935A6"/>
    <w:rsid w:val="00D93C0D"/>
    <w:rsid w:val="00DA114E"/>
    <w:rsid w:val="00DA172B"/>
    <w:rsid w:val="00DA620A"/>
    <w:rsid w:val="00DB276D"/>
    <w:rsid w:val="00DC4ACC"/>
    <w:rsid w:val="00DC5388"/>
    <w:rsid w:val="00DC6CC0"/>
    <w:rsid w:val="00DD2354"/>
    <w:rsid w:val="00DD477E"/>
    <w:rsid w:val="00DD4E22"/>
    <w:rsid w:val="00DD4F85"/>
    <w:rsid w:val="00DD60EA"/>
    <w:rsid w:val="00DE3480"/>
    <w:rsid w:val="00DE5755"/>
    <w:rsid w:val="00E0213E"/>
    <w:rsid w:val="00E0415B"/>
    <w:rsid w:val="00E12BA1"/>
    <w:rsid w:val="00E14FD3"/>
    <w:rsid w:val="00E31DC1"/>
    <w:rsid w:val="00E3695E"/>
    <w:rsid w:val="00E41563"/>
    <w:rsid w:val="00E42F6F"/>
    <w:rsid w:val="00E45ED6"/>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699C"/>
    <w:rsid w:val="00F17BA1"/>
    <w:rsid w:val="00F30DF7"/>
    <w:rsid w:val="00F31343"/>
    <w:rsid w:val="00F40536"/>
    <w:rsid w:val="00F44866"/>
    <w:rsid w:val="00F56159"/>
    <w:rsid w:val="00F6251B"/>
    <w:rsid w:val="00F72FAA"/>
    <w:rsid w:val="00F751BD"/>
    <w:rsid w:val="00F82446"/>
    <w:rsid w:val="00F8479E"/>
    <w:rsid w:val="00F85618"/>
    <w:rsid w:val="00F86E60"/>
    <w:rsid w:val="00FA0831"/>
    <w:rsid w:val="00FA6D42"/>
    <w:rsid w:val="00FA7B62"/>
    <w:rsid w:val="00FB3B15"/>
    <w:rsid w:val="00FB552B"/>
    <w:rsid w:val="00FC269F"/>
    <w:rsid w:val="00FC7707"/>
    <w:rsid w:val="00FD4ECF"/>
    <w:rsid w:val="00FD6E97"/>
    <w:rsid w:val="00FE00CC"/>
    <w:rsid w:val="00FE57DD"/>
    <w:rsid w:val="00FE5CB1"/>
    <w:rsid w:val="00FE5EEC"/>
    <w:rsid w:val="00FE6B04"/>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7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67E265-858F-4D92-A4B2-97F0C847D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TotalTime>
  <Pages>8</Pages>
  <Words>395</Words>
  <Characters>2257</Characters>
  <Application>Microsoft Office Word</Application>
  <DocSecurity>0</DocSecurity>
  <Lines>18</Lines>
  <Paragraphs>5</Paragraphs>
  <ScaleCrop>false</ScaleCrop>
  <Company>Peking University</Company>
  <LinksUpToDate>false</LinksUpToDate>
  <CharactersWithSpaces>2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458</cp:revision>
  <dcterms:created xsi:type="dcterms:W3CDTF">2009-12-23T03:54:00Z</dcterms:created>
  <dcterms:modified xsi:type="dcterms:W3CDTF">2010-03-02T17:21:00Z</dcterms:modified>
</cp:coreProperties>
</file>